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8" r:id="rId13"/>
    <p:sldId id="267" r:id="rId14"/>
    <p:sldId id="269" r:id="rId15"/>
    <p:sldId id="274" r:id="rId16"/>
    <p:sldId id="270" r:id="rId17"/>
    <p:sldId id="271" r:id="rId18"/>
    <p:sldId id="272" r:id="rId19"/>
    <p:sldId id="273" r:id="rId20"/>
    <p:sldId id="275" r:id="rId21"/>
  </p:sldIdLst>
  <p:sldSz cx="12192000" cy="6858000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ekcja domyślna" id="{5684EE3E-A6C6-4C2E-8EFC-7E806A74B394}">
          <p14:sldIdLst>
            <p14:sldId id="256"/>
            <p14:sldId id="257"/>
            <p14:sldId id="258"/>
            <p14:sldId id="259"/>
            <p14:sldId id="260"/>
            <p14:sldId id="261"/>
            <p14:sldId id="262"/>
            <p14:sldId id="263"/>
            <p14:sldId id="264"/>
            <p14:sldId id="265"/>
            <p14:sldId id="266"/>
            <p14:sldId id="268"/>
            <p14:sldId id="267"/>
            <p14:sldId id="269"/>
            <p14:sldId id="274"/>
            <p14:sldId id="270"/>
            <p14:sldId id="271"/>
            <p14:sldId id="272"/>
            <p14:sldId id="273"/>
            <p14:sldId id="275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9" d="100"/>
          <a:sy n="69" d="100"/>
        </p:scale>
        <p:origin x="-756" y="-9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l-PL" smtClean="0"/>
              <a:t>Kliknij, aby edytować styl wzorca podtytułu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3E901-BB7B-4339-BD3B-B6639408E413}" type="datetimeFigureOut">
              <a:rPr lang="pl-PL" smtClean="0"/>
              <a:t>2020-05-22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DDAFC-AB31-4F9A-B81A-602861D6A65D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351805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3E901-BB7B-4339-BD3B-B6639408E413}" type="datetimeFigureOut">
              <a:rPr lang="pl-PL" smtClean="0"/>
              <a:t>2020-05-22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DDAFC-AB31-4F9A-B81A-602861D6A65D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9809983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3E901-BB7B-4339-BD3B-B6639408E413}" type="datetimeFigureOut">
              <a:rPr lang="pl-PL" smtClean="0"/>
              <a:t>2020-05-22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DDAFC-AB31-4F9A-B81A-602861D6A65D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9038550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3E901-BB7B-4339-BD3B-B6639408E413}" type="datetimeFigureOut">
              <a:rPr lang="pl-PL" smtClean="0"/>
              <a:t>2020-05-22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DDAFC-AB31-4F9A-B81A-602861D6A65D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813953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3E901-BB7B-4339-BD3B-B6639408E413}" type="datetimeFigureOut">
              <a:rPr lang="pl-PL" smtClean="0"/>
              <a:t>2020-05-22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DDAFC-AB31-4F9A-B81A-602861D6A65D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63099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3E901-BB7B-4339-BD3B-B6639408E413}" type="datetimeFigureOut">
              <a:rPr lang="pl-PL" smtClean="0"/>
              <a:t>2020-05-22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DDAFC-AB31-4F9A-B81A-602861D6A65D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873536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3E901-BB7B-4339-BD3B-B6639408E413}" type="datetimeFigureOut">
              <a:rPr lang="pl-PL" smtClean="0"/>
              <a:t>2020-05-22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DDAFC-AB31-4F9A-B81A-602861D6A65D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010394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3E901-BB7B-4339-BD3B-B6639408E413}" type="datetimeFigureOut">
              <a:rPr lang="pl-PL" smtClean="0"/>
              <a:t>2020-05-22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DDAFC-AB31-4F9A-B81A-602861D6A65D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034133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3E901-BB7B-4339-BD3B-B6639408E413}" type="datetimeFigureOut">
              <a:rPr lang="pl-PL" smtClean="0"/>
              <a:t>2020-05-22</a:t>
            </a:fld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DDAFC-AB31-4F9A-B81A-602861D6A65D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74410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3E901-BB7B-4339-BD3B-B6639408E413}" type="datetimeFigureOut">
              <a:rPr lang="pl-PL" smtClean="0"/>
              <a:t>2020-05-22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DDAFC-AB31-4F9A-B81A-602861D6A65D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2414330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3E901-BB7B-4339-BD3B-B6639408E413}" type="datetimeFigureOut">
              <a:rPr lang="pl-PL" smtClean="0"/>
              <a:t>2020-05-22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DDAFC-AB31-4F9A-B81A-602861D6A65D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939962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E3E901-BB7B-4339-BD3B-B6639408E413}" type="datetimeFigureOut">
              <a:rPr lang="pl-PL" smtClean="0"/>
              <a:t>2020-05-22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4DDAFC-AB31-4F9A-B81A-602861D6A65D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39710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l-PL" dirty="0" smtClean="0"/>
              <a:t>Domofony</a:t>
            </a:r>
            <a:endParaRPr lang="pl-PL" dirty="0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l-PL" dirty="0" smtClean="0"/>
              <a:t>ANALOGOWE I </a:t>
            </a:r>
            <a:r>
              <a:rPr lang="pl-PL" dirty="0" smtClean="0"/>
              <a:t>CYFROWE</a:t>
            </a:r>
          </a:p>
          <a:p>
            <a:endParaRPr lang="pl-PL" dirty="0"/>
          </a:p>
          <a:p>
            <a:r>
              <a:rPr lang="pl-PL" dirty="0" smtClean="0"/>
              <a:t>autor: mgr inż. </a:t>
            </a:r>
            <a:r>
              <a:rPr lang="pl-PL" b="1" dirty="0" smtClean="0"/>
              <a:t>Dariusz Ferenc</a:t>
            </a:r>
            <a:endParaRPr lang="pl-PL" b="1" dirty="0"/>
          </a:p>
        </p:txBody>
      </p:sp>
    </p:spTree>
    <p:extLst>
      <p:ext uri="{BB962C8B-B14F-4D97-AF65-F5344CB8AC3E}">
        <p14:creationId xmlns:p14="http://schemas.microsoft.com/office/powerpoint/2010/main" val="40113643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b="1" dirty="0"/>
              <a:t>Domofon </a:t>
            </a:r>
            <a:r>
              <a:rPr lang="pl-PL" b="1" dirty="0" smtClean="0"/>
              <a:t>cyfrowy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pl-PL" sz="3200" dirty="0"/>
              <a:t>Domofony cyfrowe to nowocześniejsze wersje urządzeń oparte na technice mikroprocesorowej. Posiadają kasety bramowe z cyfrową klawiaturą za pomocą której wybierany jest numer lokalu, lub wprowadzany np. kod powodujący odblokowanie bramy. Kasety posiadają także wyświetlacz cyfrowy na którym pokazuje się numer wybranego lokalu, a także mogą być dodatkowe informacje jak </a:t>
            </a:r>
            <a:r>
              <a:rPr lang="pl-PL" sz="3200" dirty="0" err="1"/>
              <a:t>np</a:t>
            </a:r>
            <a:r>
              <a:rPr lang="pl-PL" sz="3200" dirty="0"/>
              <a:t>: nazwisko mieszkańca/nazwa lokalu. Wyświetlacz służy także do obsługi serwisowej i programowania systemu.</a:t>
            </a:r>
          </a:p>
        </p:txBody>
      </p:sp>
    </p:spTree>
    <p:extLst>
      <p:ext uri="{BB962C8B-B14F-4D97-AF65-F5344CB8AC3E}">
        <p14:creationId xmlns:p14="http://schemas.microsoft.com/office/powerpoint/2010/main" val="19172264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b="1" dirty="0" smtClean="0"/>
              <a:t>Domofon cyfrowy – c.d.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5466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pl-PL" sz="3200" dirty="0"/>
              <a:t>Domofony cyfrowe posiadają bardzo prostą instalację składającą się tylko z dwóch żył biegnących kolejno do każdego </a:t>
            </a:r>
            <a:r>
              <a:rPr lang="pl-PL" sz="3200" dirty="0" err="1"/>
              <a:t>unifonu</a:t>
            </a:r>
            <a:r>
              <a:rPr lang="pl-PL" sz="3200" dirty="0"/>
              <a:t> zamontowanego w instalacji. Dużą zaletą tego typu urządzeń jest kaseta z cyfrową klawiaturą, co jest szczególnie istotne przy dużej liczbie lokali (unikamy konieczności montowania dużych kaset z dużą liczbą wizytówek i przycisków). Dodatkowe zalety to prosta instalacja (na przewodzie dwużyłowym) oraz dodatkowe funkcje jakie uzyskują użytkownicy, między innymi możliwość odblokowania zamka przy pomocy indywidualnego kodu z kasety bramowej.</a:t>
            </a:r>
          </a:p>
        </p:txBody>
      </p:sp>
    </p:spTree>
    <p:extLst>
      <p:ext uri="{BB962C8B-B14F-4D97-AF65-F5344CB8AC3E}">
        <p14:creationId xmlns:p14="http://schemas.microsoft.com/office/powerpoint/2010/main" val="14494247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b="1" dirty="0" err="1" smtClean="0"/>
              <a:t>Wideodomofon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3600" dirty="0" err="1"/>
              <a:t>Wideodomofon</a:t>
            </a:r>
            <a:r>
              <a:rPr lang="pl-PL" sz="3600" dirty="0"/>
              <a:t> jest odmianą domofonu wyposażoną w kamerę zamontowaną w kasecie bramowej, oraz </a:t>
            </a:r>
            <a:r>
              <a:rPr lang="pl-PL" sz="3600" dirty="0" err="1"/>
              <a:t>unifonami</a:t>
            </a:r>
            <a:r>
              <a:rPr lang="pl-PL" sz="3600" dirty="0"/>
              <a:t> z wbudowanymi monitorami. </a:t>
            </a:r>
            <a:endParaRPr lang="pl-PL" sz="3600" dirty="0" smtClean="0"/>
          </a:p>
          <a:p>
            <a:r>
              <a:rPr lang="pl-PL" sz="3600" dirty="0" smtClean="0"/>
              <a:t>Użytkownicy </a:t>
            </a:r>
            <a:r>
              <a:rPr lang="pl-PL" sz="3600" dirty="0"/>
              <a:t>mają możliwość dodatkowo obserwacji osoby, z którą prowadzą rozmowę za pomocą monitora. </a:t>
            </a:r>
            <a:endParaRPr lang="pl-PL" sz="3600" dirty="0" smtClean="0"/>
          </a:p>
          <a:p>
            <a:r>
              <a:rPr lang="pl-PL" sz="3600" dirty="0" smtClean="0"/>
              <a:t>Monitory </a:t>
            </a:r>
            <a:r>
              <a:rPr lang="pl-PL" sz="3600" dirty="0"/>
              <a:t>najnowszych generacji wykonane są już jako małe kolorowe wyświetlacze LCD.</a:t>
            </a:r>
          </a:p>
        </p:txBody>
      </p:sp>
    </p:spTree>
    <p:extLst>
      <p:ext uri="{BB962C8B-B14F-4D97-AF65-F5344CB8AC3E}">
        <p14:creationId xmlns:p14="http://schemas.microsoft.com/office/powerpoint/2010/main" val="217839031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b="1" dirty="0" err="1" smtClean="0"/>
              <a:t>Wideodomofon</a:t>
            </a:r>
            <a:r>
              <a:rPr lang="pl-PL" b="1" dirty="0" smtClean="0"/>
              <a:t> – c.d.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3600" dirty="0" err="1"/>
              <a:t>Wideodomofony</a:t>
            </a:r>
            <a:r>
              <a:rPr lang="pl-PL" sz="3600" dirty="0"/>
              <a:t> występują w wersji z wyświetlaczem (ekranem) czarno-białym lub kolorowym. </a:t>
            </a:r>
            <a:endParaRPr lang="pl-PL" sz="3600" dirty="0" smtClean="0"/>
          </a:p>
          <a:p>
            <a:r>
              <a:rPr lang="pl-PL" sz="3600" dirty="0" smtClean="0"/>
              <a:t>Kamera </a:t>
            </a:r>
            <a:r>
              <a:rPr lang="pl-PL" sz="3600" dirty="0" err="1"/>
              <a:t>wideodomofonu</a:t>
            </a:r>
            <a:r>
              <a:rPr lang="pl-PL" sz="3600" dirty="0"/>
              <a:t> może być wbudowana w panel zewnętrzny lub zamontowana osobno na budynku. </a:t>
            </a:r>
            <a:endParaRPr lang="pl-PL" sz="3600" dirty="0" smtClean="0"/>
          </a:p>
          <a:p>
            <a:r>
              <a:rPr lang="pl-PL" sz="3600" dirty="0" err="1" smtClean="0"/>
              <a:t>Unifon</a:t>
            </a:r>
            <a:r>
              <a:rPr lang="pl-PL" sz="3600" dirty="0" smtClean="0"/>
              <a:t> </a:t>
            </a:r>
            <a:r>
              <a:rPr lang="pl-PL" sz="3600" dirty="0"/>
              <a:t>z monitorem nazywany jest </a:t>
            </a:r>
            <a:r>
              <a:rPr lang="pl-PL" sz="3600" dirty="0" err="1"/>
              <a:t>wideomonitorem</a:t>
            </a:r>
            <a:r>
              <a:rPr lang="pl-PL" sz="36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654180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iele modeli domofonów posiada dodatkowe funkcje, takie jak: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l-PL" dirty="0"/>
              <a:t>zamek szyfrowy pozwalający otworzyć drzwi</a:t>
            </a:r>
          </a:p>
          <a:p>
            <a:r>
              <a:rPr lang="pl-PL" dirty="0"/>
              <a:t>możliwość odblokowania </a:t>
            </a:r>
            <a:r>
              <a:rPr lang="pl-PL" dirty="0" err="1"/>
              <a:t>elektrozaczepu</a:t>
            </a:r>
            <a:r>
              <a:rPr lang="pl-PL" dirty="0"/>
              <a:t> bramy za pomocą karty, pastylki lub pilota</a:t>
            </a:r>
          </a:p>
          <a:p>
            <a:r>
              <a:rPr lang="pl-PL" dirty="0"/>
              <a:t>nawiązywanie łączności wewnętrznej pomiędzy </a:t>
            </a:r>
            <a:r>
              <a:rPr lang="pl-PL" dirty="0" err="1"/>
              <a:t>unifonami</a:t>
            </a:r>
            <a:r>
              <a:rPr lang="pl-PL" dirty="0"/>
              <a:t> zamontowanymi w danym obiekcie (interkom)</a:t>
            </a:r>
          </a:p>
          <a:p>
            <a:r>
              <a:rPr lang="pl-PL" dirty="0"/>
              <a:t>wyłącznik domofonu</a:t>
            </a:r>
          </a:p>
          <a:p>
            <a:r>
              <a:rPr lang="pl-PL" dirty="0"/>
              <a:t>wyłącznik otwierania dodatkowych drzwi</a:t>
            </a:r>
          </a:p>
          <a:p>
            <a:r>
              <a:rPr lang="pl-PL" dirty="0"/>
              <a:t>drugi głośnik sygnału wywołania znajdujący się wewnątrz aparatu</a:t>
            </a:r>
          </a:p>
          <a:p>
            <a:r>
              <a:rPr lang="pl-PL" dirty="0"/>
              <a:t>systemy sterowania innymi urządzeniami elektrycznymi (np. drugie drzwi lub system alarmowy) za pomocą przekaźników.</a:t>
            </a:r>
          </a:p>
          <a:p>
            <a:r>
              <a:rPr lang="pl-PL" dirty="0"/>
              <a:t>rejestracja/zapis osób które chciały nas odwiedzić w trakcie nieobecności </a:t>
            </a:r>
            <a:r>
              <a:rPr lang="pl-PL" dirty="0" smtClean="0"/>
              <a:t>mieszkańców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06266205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4548188" cy="5321300"/>
          </a:xfrm>
        </p:spPr>
        <p:txBody>
          <a:bodyPr>
            <a:normAutofit/>
          </a:bodyPr>
          <a:lstStyle/>
          <a:p>
            <a:r>
              <a:rPr lang="pl-PL" dirty="0" smtClean="0"/>
              <a:t>Rozmieszczenie elementów instalacji domofonowej w budynku</a:t>
            </a:r>
            <a:endParaRPr lang="pl-PL" dirty="0"/>
          </a:p>
        </p:txBody>
      </p:sp>
      <p:pic>
        <p:nvPicPr>
          <p:cNvPr id="3074" name="Picture 2" descr="instalacja domofonow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6388" y="52389"/>
            <a:ext cx="6667499" cy="6667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12019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Analogowa kaseta bramowa jednonumerowa</a:t>
            </a:r>
          </a:p>
        </p:txBody>
      </p:sp>
      <p:pic>
        <p:nvPicPr>
          <p:cNvPr id="1026" name="Picture 2" descr="https://upload.wikimedia.org/wikipedia/commons/thumb/3/3c/Kaseta_4lx-1nr.jpg/220px-Kaseta_4lx-1n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2462" y="1690688"/>
            <a:ext cx="3267075" cy="435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24573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Analogowa kaseta bramowa dla 15 mieszkań</a:t>
            </a:r>
          </a:p>
        </p:txBody>
      </p:sp>
      <p:pic>
        <p:nvPicPr>
          <p:cNvPr id="4" name="Obraz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49024" y="1690688"/>
            <a:ext cx="4693951" cy="4886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1923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199" y="365125"/>
            <a:ext cx="5305425" cy="1325563"/>
          </a:xfrm>
        </p:spPr>
        <p:txBody>
          <a:bodyPr/>
          <a:lstStyle/>
          <a:p>
            <a:r>
              <a:rPr lang="pl-PL" dirty="0" smtClean="0"/>
              <a:t>Schemat </a:t>
            </a:r>
            <a:r>
              <a:rPr lang="pl-PL" dirty="0" err="1" smtClean="0"/>
              <a:t>unifonu</a:t>
            </a:r>
            <a:r>
              <a:rPr lang="pl-PL" dirty="0" smtClean="0"/>
              <a:t> </a:t>
            </a:r>
            <a:endParaRPr lang="pl-PL" dirty="0"/>
          </a:p>
        </p:txBody>
      </p:sp>
      <p:graphicFrame>
        <p:nvGraphicFramePr>
          <p:cNvPr id="5" name="Obi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0320554"/>
              </p:ext>
            </p:extLst>
          </p:nvPr>
        </p:nvGraphicFramePr>
        <p:xfrm>
          <a:off x="6143624" y="365125"/>
          <a:ext cx="4545164" cy="626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1649520" imgH="2284560" progId="Visio.Drawing.11">
                  <p:embed/>
                </p:oleObj>
              </mc:Choice>
              <mc:Fallback>
                <p:oleObj name="Visio" r:id="rId3" imgW="1649520" imgH="22845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24" y="365125"/>
                        <a:ext cx="4545164" cy="62683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Prostokąt 6"/>
          <p:cNvSpPr/>
          <p:nvPr/>
        </p:nvSpPr>
        <p:spPr>
          <a:xfrm>
            <a:off x="838198" y="2204561"/>
            <a:ext cx="530542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9580">
              <a:spcAft>
                <a:spcPts val="0"/>
              </a:spcAft>
            </a:pPr>
            <a:r>
              <a:rPr lang="pl-PL" sz="36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A – wywołanie</a:t>
            </a:r>
          </a:p>
          <a:p>
            <a:pPr marL="449580">
              <a:spcAft>
                <a:spcPts val="0"/>
              </a:spcAft>
            </a:pPr>
            <a:r>
              <a:rPr lang="pl-PL" sz="36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 – linia głośnika</a:t>
            </a:r>
          </a:p>
          <a:p>
            <a:pPr marL="449580">
              <a:spcAft>
                <a:spcPts val="0"/>
              </a:spcAft>
            </a:pPr>
            <a:r>
              <a:rPr lang="pl-PL" sz="36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 – linia mikrofonu </a:t>
            </a:r>
          </a:p>
          <a:p>
            <a:pPr marL="449580">
              <a:spcAft>
                <a:spcPts val="0"/>
              </a:spcAft>
            </a:pPr>
            <a:r>
              <a:rPr lang="pl-PL" sz="36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6 – masa </a:t>
            </a:r>
          </a:p>
          <a:p>
            <a:pPr marL="449580">
              <a:spcAft>
                <a:spcPts val="0"/>
              </a:spcAft>
            </a:pPr>
            <a:r>
              <a:rPr lang="pl-PL" sz="36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9 – linia </a:t>
            </a:r>
            <a:r>
              <a:rPr lang="pl-PL" sz="3600" dirty="0" err="1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lektrozaczepu</a:t>
            </a:r>
            <a:r>
              <a:rPr lang="pl-PL" sz="36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pl-PL" sz="3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28383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5548313" cy="1325563"/>
          </a:xfrm>
        </p:spPr>
        <p:txBody>
          <a:bodyPr/>
          <a:lstStyle/>
          <a:p>
            <a:r>
              <a:rPr lang="pl-PL" dirty="0" smtClean="0"/>
              <a:t>Schemat instalacji domofonowej</a:t>
            </a:r>
            <a:endParaRPr lang="pl-PL" dirty="0"/>
          </a:p>
        </p:txBody>
      </p:sp>
      <p:pic>
        <p:nvPicPr>
          <p:cNvPr id="4" name="Symbol zastępczy zawartości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6298" y="0"/>
            <a:ext cx="5383781" cy="6858000"/>
          </a:xfrm>
        </p:spPr>
      </p:pic>
      <p:sp>
        <p:nvSpPr>
          <p:cNvPr id="5" name="Prostokąt 4"/>
          <p:cNvSpPr/>
          <p:nvPr/>
        </p:nvSpPr>
        <p:spPr>
          <a:xfrm>
            <a:off x="550298" y="2413337"/>
            <a:ext cx="6096000" cy="3108543"/>
          </a:xfrm>
          <a:prstGeom prst="rect">
            <a:avLst/>
          </a:prstGeom>
        </p:spPr>
        <p:txBody>
          <a:bodyPr>
            <a:spAutoFit/>
          </a:bodyPr>
          <a:lstStyle/>
          <a:p>
            <a:pPr marL="449580">
              <a:spcAft>
                <a:spcPts val="0"/>
              </a:spcAft>
            </a:pPr>
            <a:r>
              <a:rPr lang="pl-PL" sz="2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1 – wywołanie pierwszego </a:t>
            </a:r>
            <a:r>
              <a:rPr lang="pl-PL" sz="2800" dirty="0" err="1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nifonu</a:t>
            </a:r>
            <a:endParaRPr lang="pl-PL" sz="28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49580">
              <a:spcAft>
                <a:spcPts val="0"/>
              </a:spcAft>
            </a:pPr>
            <a:r>
              <a:rPr lang="pl-PL" sz="2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G/T – generator</a:t>
            </a:r>
          </a:p>
          <a:p>
            <a:pPr marL="449580">
              <a:spcAft>
                <a:spcPts val="0"/>
              </a:spcAft>
            </a:pPr>
            <a:r>
              <a:rPr lang="pl-PL" sz="2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A – wyjście na głośnik </a:t>
            </a:r>
            <a:r>
              <a:rPr lang="pl-PL" sz="2800" dirty="0" err="1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nifonu</a:t>
            </a:r>
            <a:endParaRPr lang="pl-PL" sz="28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49580">
              <a:spcAft>
                <a:spcPts val="0"/>
              </a:spcAft>
            </a:pPr>
            <a:r>
              <a:rPr lang="pl-PL" sz="2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 – wyjście na mikrofon </a:t>
            </a:r>
            <a:r>
              <a:rPr lang="pl-PL" sz="2800" dirty="0" err="1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nifonu</a:t>
            </a:r>
            <a:endParaRPr lang="pl-PL" sz="2800" dirty="0" smtClean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49580">
              <a:spcAft>
                <a:spcPts val="0"/>
              </a:spcAft>
            </a:pPr>
            <a:r>
              <a:rPr lang="pl-PL" sz="2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-  –  masa </a:t>
            </a:r>
          </a:p>
          <a:p>
            <a:pPr marL="449580">
              <a:spcAft>
                <a:spcPts val="0"/>
              </a:spcAft>
            </a:pPr>
            <a:r>
              <a:rPr lang="pl-PL" sz="2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-/~ - masa zasilania z transformatora</a:t>
            </a:r>
          </a:p>
          <a:p>
            <a:pPr marL="449580">
              <a:spcAft>
                <a:spcPts val="0"/>
              </a:spcAft>
            </a:pPr>
            <a:r>
              <a:rPr lang="pl-PL" sz="2800" dirty="0" smtClean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~ - zasilanie z transformatora </a:t>
            </a:r>
            <a:endParaRPr lang="pl-PL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77598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Domofon – definicja (Wikipedia)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3200" b="1" dirty="0"/>
              <a:t>Domofon</a:t>
            </a:r>
            <a:r>
              <a:rPr lang="pl-PL" sz="3200" dirty="0"/>
              <a:t> (również </a:t>
            </a:r>
            <a:r>
              <a:rPr lang="pl-PL" sz="3200" b="1" dirty="0"/>
              <a:t>bramofon</a:t>
            </a:r>
            <a:r>
              <a:rPr lang="pl-PL" sz="3200" dirty="0"/>
              <a:t>) – urządzenie elektroniczne służące do komunikacji głosowej na małe odległości bez pośrednictwa centrali, zazwyczaj pomiędzy zewnętrzną </a:t>
            </a:r>
            <a:r>
              <a:rPr lang="pl-PL" sz="3200" b="1" dirty="0"/>
              <a:t>kasetą bramową</a:t>
            </a:r>
            <a:r>
              <a:rPr lang="pl-PL" sz="3200" dirty="0"/>
              <a:t> a montowaną wewnątrz słuchawką </a:t>
            </a:r>
            <a:r>
              <a:rPr lang="pl-PL" sz="3200" b="1" dirty="0" err="1"/>
              <a:t>unifonu</a:t>
            </a:r>
            <a:r>
              <a:rPr lang="pl-PL" sz="3200" dirty="0"/>
              <a:t>.</a:t>
            </a:r>
          </a:p>
          <a:p>
            <a:r>
              <a:rPr lang="pl-PL" sz="3200" dirty="0"/>
              <a:t>Najczęściej wykorzystywane w domach, mieszkaniach i innych budynkach do identyfikacji interesantów i do zdalnego otwierania drzwi. Czasami połączony z kamerą i wyświetlaczem – nazywany wtedy </a:t>
            </a:r>
            <a:r>
              <a:rPr lang="pl-PL" sz="3200" b="1" dirty="0" err="1" smtClean="0"/>
              <a:t>wideodomofonem</a:t>
            </a:r>
            <a:r>
              <a:rPr lang="pl-PL" sz="3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99747674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dzaje </a:t>
            </a:r>
            <a:r>
              <a:rPr lang="pl-PL" dirty="0" err="1" smtClean="0"/>
              <a:t>elektozaczepów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pl-PL" dirty="0"/>
              <a:t>zwykły – jest to prosty, najczęściej spotykany (ze względu na najniższą cenę) </a:t>
            </a:r>
            <a:r>
              <a:rPr lang="pl-PL" dirty="0" err="1"/>
              <a:t>elektrozaczep</a:t>
            </a:r>
            <a:r>
              <a:rPr lang="pl-PL" dirty="0"/>
              <a:t> nie posiadający żadnych dodatkowych funkcji,</a:t>
            </a:r>
          </a:p>
          <a:p>
            <a:pPr lvl="0"/>
            <a:r>
              <a:rPr lang="pl-PL" dirty="0"/>
              <a:t>z pamięcią – </a:t>
            </a:r>
            <a:r>
              <a:rPr lang="pl-PL" dirty="0" err="1"/>
              <a:t>elektrozaczep</a:t>
            </a:r>
            <a:r>
              <a:rPr lang="pl-PL" dirty="0"/>
              <a:t> taki nie potrzebuje podtrzymania sygnału przez trzymanie włącznika w </a:t>
            </a:r>
            <a:r>
              <a:rPr lang="pl-PL" dirty="0" err="1"/>
              <a:t>unifonie</a:t>
            </a:r>
            <a:r>
              <a:rPr lang="pl-PL" dirty="0"/>
              <a:t>, wystarczy pojedyncze, krótkie naciśnięcie przycisku i </a:t>
            </a:r>
            <a:r>
              <a:rPr lang="pl-PL" dirty="0" err="1"/>
              <a:t>elektrozaczep</a:t>
            </a:r>
            <a:r>
              <a:rPr lang="pl-PL" dirty="0"/>
              <a:t> zostaje zwolniony do momentu otworzenia drzwi</a:t>
            </a:r>
          </a:p>
          <a:p>
            <a:pPr lvl="0"/>
            <a:r>
              <a:rPr lang="pl-PL" dirty="0"/>
              <a:t>z wyłącznikiem – </a:t>
            </a:r>
            <a:r>
              <a:rPr lang="pl-PL" dirty="0" err="1"/>
              <a:t>elektrozaczep</a:t>
            </a:r>
            <a:r>
              <a:rPr lang="pl-PL" dirty="0"/>
              <a:t> taki posiada przełącznik. Gdy </a:t>
            </a:r>
            <a:r>
              <a:rPr lang="pl-PL" dirty="0" err="1"/>
              <a:t>elektrozaczep</a:t>
            </a:r>
            <a:r>
              <a:rPr lang="pl-PL" dirty="0"/>
              <a:t> jest wyłączony można wejść do obiektu bez konieczności kontaktowania się z mieszkańcami posesji. W przypadku, gdy będzie włączony, aby wejść, </a:t>
            </a:r>
            <a:r>
              <a:rPr lang="pl-PL" dirty="0" err="1"/>
              <a:t>elektrozaczep</a:t>
            </a:r>
            <a:r>
              <a:rPr lang="pl-PL" dirty="0"/>
              <a:t> będzie musiał zostać zwolniony poprzez  naciśnięcie przycisku na </a:t>
            </a:r>
            <a:r>
              <a:rPr lang="pl-PL" dirty="0" err="1"/>
              <a:t>unifonie</a:t>
            </a:r>
            <a:endParaRPr lang="pl-PL" dirty="0"/>
          </a:p>
          <a:p>
            <a:pPr lvl="0"/>
            <a:r>
              <a:rPr lang="pl-PL" dirty="0"/>
              <a:t>z pamięcią i włącznikiem – połączenie dwóch wcześniej wspomnianych funkcji w jednym </a:t>
            </a:r>
            <a:r>
              <a:rPr lang="pl-PL" dirty="0" err="1"/>
              <a:t>elektrozaczepie</a:t>
            </a:r>
            <a:r>
              <a:rPr lang="pl-PL" dirty="0"/>
              <a:t>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6311412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sada </a:t>
            </a:r>
            <a:r>
              <a:rPr lang="pl-PL" dirty="0" smtClean="0"/>
              <a:t>działania domofonu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3600" dirty="0"/>
              <a:t>Prosty domofon składa się ze wzmacniacza elektroakustycznego z dołączonymi do jego wejścia i wyjścia głośnikami (dołączony do wejścia głośnik pełni funkcję mikrofonu).</a:t>
            </a:r>
          </a:p>
        </p:txBody>
      </p:sp>
    </p:spTree>
    <p:extLst>
      <p:ext uri="{BB962C8B-B14F-4D97-AF65-F5344CB8AC3E}">
        <p14:creationId xmlns:p14="http://schemas.microsoft.com/office/powerpoint/2010/main" val="5708353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odstawowe elementy instalacji domofonowej to: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3600" dirty="0"/>
              <a:t>kaseta bramowa analogowa lub cyfrowa</a:t>
            </a:r>
          </a:p>
          <a:p>
            <a:r>
              <a:rPr lang="pl-PL" sz="3600" dirty="0"/>
              <a:t>co najmniej jeden </a:t>
            </a:r>
            <a:r>
              <a:rPr lang="pl-PL" sz="3600" dirty="0" err="1"/>
              <a:t>unifon</a:t>
            </a:r>
            <a:r>
              <a:rPr lang="pl-PL" sz="3600" dirty="0"/>
              <a:t> instalacji domofonowej (może być wiele </a:t>
            </a:r>
            <a:r>
              <a:rPr lang="pl-PL" sz="3600" dirty="0" err="1"/>
              <a:t>unifonów</a:t>
            </a:r>
            <a:r>
              <a:rPr lang="pl-PL" sz="3600" dirty="0"/>
              <a:t> lub również wideo-</a:t>
            </a:r>
            <a:r>
              <a:rPr lang="pl-PL" sz="3600" dirty="0" err="1"/>
              <a:t>unifony</a:t>
            </a:r>
            <a:r>
              <a:rPr lang="pl-PL" sz="3600" dirty="0"/>
              <a:t>)</a:t>
            </a:r>
          </a:p>
          <a:p>
            <a:r>
              <a:rPr lang="pl-PL" sz="3600" dirty="0"/>
              <a:t>moduł elektroniczny i zasilacz domofonu</a:t>
            </a:r>
          </a:p>
          <a:p>
            <a:r>
              <a:rPr lang="pl-PL" sz="3600" dirty="0" err="1"/>
              <a:t>elektrozaczep</a:t>
            </a:r>
            <a:r>
              <a:rPr lang="pl-PL" sz="3600" dirty="0"/>
              <a:t> bramy </a:t>
            </a:r>
            <a:r>
              <a:rPr lang="pl-PL" sz="3600" dirty="0" smtClean="0"/>
              <a:t>wejściowej</a:t>
            </a:r>
            <a:endParaRPr lang="pl-PL" sz="3600" dirty="0"/>
          </a:p>
        </p:txBody>
      </p:sp>
    </p:spTree>
    <p:extLst>
      <p:ext uri="{BB962C8B-B14F-4D97-AF65-F5344CB8AC3E}">
        <p14:creationId xmlns:p14="http://schemas.microsoft.com/office/powerpoint/2010/main" val="12422078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omofony występują w dwóch systemach: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3600" dirty="0"/>
              <a:t>analogowym (zaletą ich jest prostota montażu i uruchomienia oraz niska cena)</a:t>
            </a:r>
          </a:p>
          <a:p>
            <a:r>
              <a:rPr lang="pl-PL" sz="3600" dirty="0"/>
              <a:t>cyfrowym (zaletą ich jest stała liczba żył w magistrali sygnałowej, niezależnie od ilości użytkowników oraz mniejsze panele wejściowe, również z możliwością elektronicznego spisu mieszkańców, jak również możliwość otwarcia drzwi po wpisaniu wcześniej zaprogramowanego kodu</a:t>
            </a:r>
            <a:r>
              <a:rPr lang="pl-PL" sz="3600" dirty="0" smtClean="0"/>
              <a:t>.)</a:t>
            </a:r>
            <a:endParaRPr lang="pl-PL" sz="3600" dirty="0"/>
          </a:p>
        </p:txBody>
      </p:sp>
    </p:spTree>
    <p:extLst>
      <p:ext uri="{BB962C8B-B14F-4D97-AF65-F5344CB8AC3E}">
        <p14:creationId xmlns:p14="http://schemas.microsoft.com/office/powerpoint/2010/main" val="15753027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dzaje </a:t>
            </a:r>
            <a:r>
              <a:rPr lang="pl-PL" dirty="0" smtClean="0"/>
              <a:t>domofonów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3600" b="1" dirty="0"/>
              <a:t>Bramofon</a:t>
            </a:r>
          </a:p>
          <a:p>
            <a:r>
              <a:rPr lang="pl-PL" sz="3600" b="1" dirty="0"/>
              <a:t>Domofon analogowy</a:t>
            </a:r>
          </a:p>
          <a:p>
            <a:r>
              <a:rPr lang="pl-PL" sz="3600" b="1" dirty="0"/>
              <a:t>Domofon cyfrowy</a:t>
            </a:r>
          </a:p>
          <a:p>
            <a:r>
              <a:rPr lang="pl-PL" sz="3600" b="1" dirty="0" err="1"/>
              <a:t>Wideodomofon</a:t>
            </a:r>
            <a:endParaRPr lang="pl-PL" sz="3600" b="1" dirty="0"/>
          </a:p>
          <a:p>
            <a:endParaRPr lang="pl-PL" sz="3600" dirty="0"/>
          </a:p>
        </p:txBody>
      </p:sp>
    </p:spTree>
    <p:extLst>
      <p:ext uri="{BB962C8B-B14F-4D97-AF65-F5344CB8AC3E}">
        <p14:creationId xmlns:p14="http://schemas.microsoft.com/office/powerpoint/2010/main" val="15426299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b="1" dirty="0" smtClean="0"/>
              <a:t>Bramofon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l-PL" dirty="0"/>
              <a:t>Bramofon jest prostym systemem łączności bezpośredniej pomiędzy bramą wejściową a lokalami w posesji. Służy do wywołania i rozmowy z mieszkańcami posesji, oraz odblokowania zamka i otwarcia bramy wejściowej. W najprostszej wersji składa się z kasety bramowej z wizytówkami i przyciskami do mieszkań, oraz </a:t>
            </a:r>
            <a:r>
              <a:rPr lang="pl-PL" dirty="0" err="1"/>
              <a:t>unifonów</a:t>
            </a:r>
            <a:r>
              <a:rPr lang="pl-PL" dirty="0"/>
              <a:t> (aparatów domofonowych) wewnątrz lokali, które posiadają </a:t>
            </a:r>
            <a:r>
              <a:rPr lang="pl-PL" b="1" dirty="0"/>
              <a:t>słuchawki telefoniczne </a:t>
            </a:r>
            <a:r>
              <a:rPr lang="pl-PL" dirty="0"/>
              <a:t>i przyciski do zwalniania </a:t>
            </a:r>
            <a:r>
              <a:rPr lang="pl-PL" dirty="0" err="1"/>
              <a:t>elektrozaczepu</a:t>
            </a:r>
            <a:r>
              <a:rPr lang="pl-PL" dirty="0"/>
              <a:t> bramy. Niekiedy zamiast </a:t>
            </a:r>
            <a:r>
              <a:rPr lang="pl-PL" dirty="0" err="1"/>
              <a:t>unifonów</a:t>
            </a:r>
            <a:r>
              <a:rPr lang="pl-PL" dirty="0"/>
              <a:t> w lokalach stosowane są urządzenia głośnomówiące.</a:t>
            </a:r>
          </a:p>
          <a:p>
            <a:r>
              <a:rPr lang="pl-PL" dirty="0"/>
              <a:t>Domofon stosowany jest zarówno w domach jednorodzinnych (zwany wtedy często </a:t>
            </a:r>
            <a:r>
              <a:rPr lang="pl-PL" b="1" dirty="0"/>
              <a:t>bramofonem</a:t>
            </a:r>
            <a:r>
              <a:rPr lang="pl-PL" dirty="0"/>
              <a:t>), jak i w blokach wielorodzinnych, oraz budynkach publicznych i przemysłowych. Domofony wykonywane są w wersji analogowej i cyfrowej</a:t>
            </a:r>
            <a:r>
              <a:rPr lang="pl-PL" dirty="0" smtClean="0"/>
              <a:t>.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7428831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b="1" dirty="0"/>
              <a:t>Domofon </a:t>
            </a:r>
            <a:r>
              <a:rPr lang="pl-PL" b="1" dirty="0" smtClean="0"/>
              <a:t>analogowy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84663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pl-PL" sz="3200" dirty="0"/>
              <a:t>Domofon analogowy jest najprostszą wersją urządzenia. Kaseta na bramie posiada wizytówki i przyciski indywidualne dla każdego lokalu w budynku. Instalacja takiego domofonu składa się z w różnych modelach z 4 do 6 żył. Kaseta bramowa posiada mikrofon i głośnik, a </a:t>
            </a:r>
            <a:r>
              <a:rPr lang="pl-PL" sz="3200" dirty="0" err="1"/>
              <a:t>unifony</a:t>
            </a:r>
            <a:r>
              <a:rPr lang="pl-PL" sz="3200" dirty="0"/>
              <a:t> w lokalach wykonane są postaci wiszącej słuchawki telefonicznej. Poszczególne żyły w instalacji kablowej łączą: mikrofon w kasecie bramowej ze słuchawkami w </a:t>
            </a:r>
            <a:r>
              <a:rPr lang="pl-PL" sz="3200" dirty="0" err="1"/>
              <a:t>unifonach</a:t>
            </a:r>
            <a:r>
              <a:rPr lang="pl-PL" sz="3200" dirty="0"/>
              <a:t>, mikrofony w </a:t>
            </a:r>
            <a:r>
              <a:rPr lang="pl-PL" sz="3200" dirty="0" err="1"/>
              <a:t>unifonach</a:t>
            </a:r>
            <a:r>
              <a:rPr lang="pl-PL" sz="3200" dirty="0"/>
              <a:t> z głośnikiem w kasecie bramowej, kolejna żyła wysyła sygnał dzwonka z przycisku na kasecie do wybranego </a:t>
            </a:r>
            <a:r>
              <a:rPr lang="pl-PL" sz="3200" dirty="0" err="1"/>
              <a:t>unifonu</a:t>
            </a:r>
            <a:r>
              <a:rPr lang="pl-PL" sz="32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3362568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b="1" dirty="0" smtClean="0"/>
              <a:t>Domofon analogowy – c.d.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pl-PL" sz="3200" dirty="0" smtClean="0"/>
              <a:t>Kolejne dwie żyły wykorzystane były w najstarszych wersjach do włączania </a:t>
            </a:r>
            <a:r>
              <a:rPr lang="pl-PL" sz="3200" dirty="0" err="1" smtClean="0"/>
              <a:t>elektrozaczepu</a:t>
            </a:r>
            <a:r>
              <a:rPr lang="pl-PL" sz="3200" dirty="0" smtClean="0"/>
              <a:t> bramy prądem przemiennym 12 V (takie modele potrzebowały 6 żył w instalacji). W nowszych wersjach załączanie </a:t>
            </a:r>
            <a:r>
              <a:rPr lang="pl-PL" sz="3200" dirty="0" err="1" smtClean="0"/>
              <a:t>elektrozaczepu</a:t>
            </a:r>
            <a:r>
              <a:rPr lang="pl-PL" sz="3200" dirty="0" smtClean="0"/>
              <a:t> zostało zrealizowane poprzez zwieranie przyciskiem w </a:t>
            </a:r>
            <a:r>
              <a:rPr lang="pl-PL" sz="3200" dirty="0" err="1" smtClean="0"/>
              <a:t>unifonie</a:t>
            </a:r>
            <a:r>
              <a:rPr lang="pl-PL" sz="3200" dirty="0" smtClean="0"/>
              <a:t> żyły mikrofonu z żyłą masy systemu, co powodowało uruchamianie przekaźnika, lub </a:t>
            </a:r>
            <a:r>
              <a:rPr lang="pl-PL" sz="3200" dirty="0" err="1" smtClean="0"/>
              <a:t>triaka</a:t>
            </a:r>
            <a:r>
              <a:rPr lang="pl-PL" sz="3200" dirty="0" smtClean="0"/>
              <a:t> sterującego </a:t>
            </a:r>
            <a:r>
              <a:rPr lang="pl-PL" sz="3200" dirty="0" err="1" smtClean="0"/>
              <a:t>elektrozaczep</a:t>
            </a:r>
            <a:r>
              <a:rPr lang="pl-PL" sz="3200" dirty="0" smtClean="0"/>
              <a:t> bramy. Takie systemy posiadają 4 żyły w instalacji systemu.</a:t>
            </a:r>
          </a:p>
          <a:p>
            <a:endParaRPr lang="pl-PL" sz="3200" dirty="0"/>
          </a:p>
        </p:txBody>
      </p:sp>
    </p:spTree>
    <p:extLst>
      <p:ext uri="{BB962C8B-B14F-4D97-AF65-F5344CB8AC3E}">
        <p14:creationId xmlns:p14="http://schemas.microsoft.com/office/powerpoint/2010/main" val="3868950046"/>
      </p:ext>
    </p:extLst>
  </p:cSld>
  <p:clrMapOvr>
    <a:masterClrMapping/>
  </p:clrMapOvr>
</p:sld>
</file>

<file path=ppt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</TotalTime>
  <Words>531</Words>
  <Application>Microsoft Office PowerPoint</Application>
  <PresentationFormat>Niestandardowy</PresentationFormat>
  <Paragraphs>72</Paragraphs>
  <Slides>20</Slides>
  <Notes>0</Notes>
  <HiddenSlides>0</HiddenSlides>
  <MMClips>0</MMClips>
  <ScaleCrop>false</ScaleCrop>
  <HeadingPairs>
    <vt:vector size="6" baseType="variant"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20</vt:i4>
      </vt:variant>
    </vt:vector>
  </HeadingPairs>
  <TitlesOfParts>
    <vt:vector size="22" baseType="lpstr">
      <vt:lpstr>Motyw pakietu Office</vt:lpstr>
      <vt:lpstr>Visio</vt:lpstr>
      <vt:lpstr>Domofony</vt:lpstr>
      <vt:lpstr>Domofon – definicja (Wikipedia)</vt:lpstr>
      <vt:lpstr>Zasada działania domofonu</vt:lpstr>
      <vt:lpstr>Podstawowe elementy instalacji domofonowej to:</vt:lpstr>
      <vt:lpstr>Domofony występują w dwóch systemach:</vt:lpstr>
      <vt:lpstr>Rodzaje domofonów</vt:lpstr>
      <vt:lpstr>Bramofon</vt:lpstr>
      <vt:lpstr>Domofon analogowy</vt:lpstr>
      <vt:lpstr>Domofon analogowy – c.d.</vt:lpstr>
      <vt:lpstr>Domofon cyfrowy</vt:lpstr>
      <vt:lpstr>Domofon cyfrowy – c.d.</vt:lpstr>
      <vt:lpstr>Wideodomofon</vt:lpstr>
      <vt:lpstr>Wideodomofon – c.d.</vt:lpstr>
      <vt:lpstr>Wiele modeli domofonów posiada dodatkowe funkcje, takie jak:</vt:lpstr>
      <vt:lpstr>Rozmieszczenie elementów instalacji domofonowej w budynku</vt:lpstr>
      <vt:lpstr>Analogowa kaseta bramowa jednonumerowa</vt:lpstr>
      <vt:lpstr>Analogowa kaseta bramowa dla 15 mieszkań</vt:lpstr>
      <vt:lpstr>Schemat unifonu </vt:lpstr>
      <vt:lpstr>Schemat instalacji domofonowej</vt:lpstr>
      <vt:lpstr>Rodzaje elektozaczepów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mofony</dc:title>
  <dc:creator>Dariusz Ferenc</dc:creator>
  <cp:lastModifiedBy>Sklep</cp:lastModifiedBy>
  <cp:revision>7</cp:revision>
  <dcterms:created xsi:type="dcterms:W3CDTF">2018-11-06T20:03:14Z</dcterms:created>
  <dcterms:modified xsi:type="dcterms:W3CDTF">2020-05-22T12:23:54Z</dcterms:modified>
</cp:coreProperties>
</file>